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9610B" w:rsidRPr="00B86289" w:rsidRDefault="00C90C90" w:rsidP="00B86289">
      <w:r>
        <w:object w:dxaOrig="15979" w:dyaOrig="118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98.45pt;height:593.2pt" o:ole="">
            <v:imagedata r:id="rId7" o:title=""/>
          </v:shape>
          <o:OLEObject Type="Embed" ProgID="Visio.Drawing.11" ShapeID="_x0000_i1025" DrawAspect="Content" ObjectID="_1491593950" r:id="rId8"/>
        </w:object>
      </w:r>
      <w:bookmarkStart w:id="0" w:name="_GoBack"/>
      <w:bookmarkEnd w:id="0"/>
    </w:p>
    <w:sectPr w:rsidR="0019610B" w:rsidRPr="00B86289" w:rsidSect="00252032">
      <w:headerReference w:type="even" r:id="rId9"/>
      <w:headerReference w:type="default" r:id="rId10"/>
      <w:pgSz w:w="23814" w:h="16839" w:orient="landscape" w:code="8"/>
      <w:pgMar w:top="1800" w:right="1440" w:bottom="1800" w:left="144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748A4" w:rsidRDefault="001748A4" w:rsidP="00252032">
      <w:r>
        <w:separator/>
      </w:r>
    </w:p>
  </w:endnote>
  <w:endnote w:type="continuationSeparator" w:id="0">
    <w:p w:rsidR="001748A4" w:rsidRDefault="001748A4" w:rsidP="0025203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748A4" w:rsidRDefault="001748A4" w:rsidP="00252032">
      <w:r>
        <w:separator/>
      </w:r>
    </w:p>
  </w:footnote>
  <w:footnote w:type="continuationSeparator" w:id="0">
    <w:p w:rsidR="001748A4" w:rsidRDefault="001748A4" w:rsidP="0025203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52032" w:rsidRDefault="00252032" w:rsidP="00252032">
    <w:pPr>
      <w:pStyle w:val="Header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52032" w:rsidRDefault="00252032" w:rsidP="00252032">
    <w:pPr>
      <w:pStyle w:val="Header"/>
      <w:pBdr>
        <w:bottom w:val="none" w:sz="0" w:space="0" w:color="auto"/>
      </w:pBd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7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17A49"/>
    <w:rsid w:val="00025926"/>
    <w:rsid w:val="00152C91"/>
    <w:rsid w:val="001748A4"/>
    <w:rsid w:val="0019610B"/>
    <w:rsid w:val="001A2A95"/>
    <w:rsid w:val="001F2445"/>
    <w:rsid w:val="00252032"/>
    <w:rsid w:val="00294E44"/>
    <w:rsid w:val="00317A65"/>
    <w:rsid w:val="005A5C23"/>
    <w:rsid w:val="005B7D44"/>
    <w:rsid w:val="00622821"/>
    <w:rsid w:val="006A1880"/>
    <w:rsid w:val="006C67CF"/>
    <w:rsid w:val="00817A49"/>
    <w:rsid w:val="00A332C6"/>
    <w:rsid w:val="00A9241A"/>
    <w:rsid w:val="00B86289"/>
    <w:rsid w:val="00C90C90"/>
    <w:rsid w:val="00D3654E"/>
    <w:rsid w:val="00EF5368"/>
    <w:rsid w:val="00F85C6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16A12374-C7DA-496A-8CAA-5430F24EC99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widowControl w:val="0"/>
      <w:jc w:val="both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25203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252032"/>
    <w:rPr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rsid w:val="0025203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252032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584B885-026C-4E60-884D-25D5A14491C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llik</dc:creator>
  <cp:keywords/>
  <dc:description/>
  <cp:lastModifiedBy>Rellik</cp:lastModifiedBy>
  <cp:revision>13</cp:revision>
  <cp:lastPrinted>2015-04-26T21:53:00Z</cp:lastPrinted>
  <dcterms:created xsi:type="dcterms:W3CDTF">2015-03-16T00:52:00Z</dcterms:created>
  <dcterms:modified xsi:type="dcterms:W3CDTF">2015-04-26T21:53:00Z</dcterms:modified>
</cp:coreProperties>
</file>